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 xml:space="preserve">Paul </w:t>
            </w:r>
            <w:proofErr w:type="spellStart"/>
            <w:r w:rsidRPr="00846523">
              <w:rPr>
                <w:color w:val="24292E"/>
              </w:rPr>
              <w:t>Naumann</w:t>
            </w:r>
            <w:proofErr w:type="spellEnd"/>
            <w:r w:rsidRPr="00846523">
              <w:rPr>
                <w:color w:val="24292E"/>
              </w:rPr>
              <w:t xml:space="preserve">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w:t>
      </w:r>
      <w:proofErr w:type="gramStart"/>
      <w:r w:rsidRPr="00846523">
        <w:t>…..</w:t>
      </w:r>
      <w:proofErr w:type="gramEnd"/>
      <w:r w:rsidRPr="00846523">
        <w:t>…………………………………………………………………………………………………………….4</w:t>
      </w:r>
    </w:p>
    <w:p w14:paraId="6267A225" w14:textId="77777777" w:rsidR="005F307A" w:rsidRPr="00846523" w:rsidRDefault="005F307A" w:rsidP="005F307A">
      <w:pPr>
        <w:pStyle w:val="Normal1"/>
        <w:spacing w:after="0" w:line="380" w:lineRule="exact"/>
        <w:ind w:left="720"/>
        <w:jc w:val="right"/>
      </w:pPr>
      <w:r w:rsidRPr="00846523">
        <w:t>Executive Summary ………</w:t>
      </w:r>
      <w:proofErr w:type="gramStart"/>
      <w:r w:rsidRPr="00846523">
        <w:t>…..</w:t>
      </w:r>
      <w:proofErr w:type="gramEnd"/>
      <w:r w:rsidRPr="00846523">
        <w:t>……………………………………………………………………………………………………….5</w:t>
      </w:r>
    </w:p>
    <w:p w14:paraId="3CC4492C" w14:textId="77777777" w:rsidR="005F307A" w:rsidRPr="00846523" w:rsidRDefault="005F307A" w:rsidP="005F307A">
      <w:pPr>
        <w:pStyle w:val="Normal1"/>
        <w:spacing w:after="0" w:line="380" w:lineRule="exact"/>
        <w:ind w:left="720"/>
        <w:jc w:val="right"/>
      </w:pPr>
      <w:r w:rsidRPr="00846523">
        <w:t>Implications for Client ……</w:t>
      </w:r>
      <w:proofErr w:type="gramStart"/>
      <w:r w:rsidRPr="00846523">
        <w:t>…..</w:t>
      </w:r>
      <w:proofErr w:type="gramEnd"/>
      <w:r w:rsidRPr="00846523">
        <w:t>……………………</w:t>
      </w:r>
      <w:r>
        <w:t>…………………………………………………………………………………7</w:t>
      </w:r>
    </w:p>
    <w:p w14:paraId="5137EDC2" w14:textId="77777777" w:rsidR="005F307A" w:rsidRPr="00846523" w:rsidRDefault="005F307A" w:rsidP="005F307A">
      <w:pPr>
        <w:pStyle w:val="Normal1"/>
        <w:spacing w:after="0" w:line="380" w:lineRule="exact"/>
        <w:ind w:left="720"/>
        <w:jc w:val="right"/>
      </w:pPr>
      <w:r w:rsidRPr="00846523">
        <w:t>Items for Approval…………</w:t>
      </w:r>
      <w:proofErr w:type="gramStart"/>
      <w:r w:rsidRPr="00846523">
        <w:t>…..</w:t>
      </w:r>
      <w:proofErr w:type="gramEnd"/>
      <w:r w:rsidRPr="00846523">
        <w:t>………………………</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proofErr w:type="gramStart"/>
      <w:r w:rsidRPr="00846523">
        <w:t>…..</w:t>
      </w:r>
      <w:proofErr w:type="gramEnd"/>
      <w:r w:rsidRPr="00846523">
        <w:t>………………………………</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 xml:space="preserve">Project Scope </w:t>
      </w:r>
      <w:proofErr w:type="gramStart"/>
      <w:r w:rsidRPr="00846523">
        <w:t>Statement..</w:t>
      </w:r>
      <w:proofErr w:type="gramEnd"/>
      <w:r w:rsidRPr="00846523">
        <w: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proofErr w:type="gramStart"/>
      <w:r w:rsidRPr="00846523">
        <w:t>…..</w:t>
      </w:r>
      <w:proofErr w:type="gramEnd"/>
      <w:r w:rsidRPr="00846523">
        <w:t>……………………</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proofErr w:type="gramStart"/>
      <w:r w:rsidRPr="00846523">
        <w:t>…..</w:t>
      </w:r>
      <w:proofErr w:type="gramEnd"/>
      <w:r w:rsidRPr="00846523">
        <w:t>…………………………</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proofErr w:type="gramStart"/>
      <w:r w:rsidRPr="00846523">
        <w:t>…</w:t>
      </w:r>
      <w:r>
        <w:t>..</w:t>
      </w:r>
      <w:proofErr w:type="gramEnd"/>
      <w:r>
        <w:t>………….22</w:t>
      </w:r>
    </w:p>
    <w:p w14:paraId="26E4D5A4" w14:textId="77777777" w:rsidR="005F307A" w:rsidRDefault="005F307A" w:rsidP="005F307A">
      <w:pPr>
        <w:pStyle w:val="Normal1"/>
        <w:spacing w:after="0" w:line="380" w:lineRule="exact"/>
        <w:ind w:left="720"/>
        <w:jc w:val="right"/>
      </w:pPr>
      <w:r w:rsidRPr="00846523">
        <w:t>Enterprise Diagrams…</w:t>
      </w:r>
      <w:proofErr w:type="gramStart"/>
      <w:r w:rsidRPr="00846523">
        <w:t>…..</w:t>
      </w:r>
      <w:proofErr w:type="gramEnd"/>
      <w:r>
        <w:t>…………..</w:t>
      </w:r>
      <w:r w:rsidRPr="00846523">
        <w:t>…………………</w:t>
      </w:r>
      <w:r>
        <w:t>…………………………………………………………………………..23</w:t>
      </w:r>
    </w:p>
    <w:p w14:paraId="33E4C1C1" w14:textId="77777777" w:rsidR="005F307A" w:rsidRDefault="005F307A" w:rsidP="005F307A">
      <w:pPr>
        <w:pStyle w:val="Normal1"/>
        <w:spacing w:after="0" w:line="380" w:lineRule="exact"/>
        <w:ind w:left="720"/>
        <w:jc w:val="right"/>
      </w:pPr>
      <w:r>
        <w:t>Baseline Project Plan……………………………………………………………………………………………………………</w:t>
      </w:r>
      <w:proofErr w:type="gramStart"/>
      <w:r>
        <w:t>.....</w:t>
      </w:r>
      <w:proofErr w:type="gramEnd"/>
      <w:r>
        <w:t>25</w:t>
      </w:r>
    </w:p>
    <w:p w14:paraId="69E9E666" w14:textId="77777777" w:rsidR="005F307A" w:rsidRDefault="005F307A" w:rsidP="005F307A">
      <w:pPr>
        <w:pStyle w:val="Normal1"/>
        <w:spacing w:after="0" w:line="380" w:lineRule="exact"/>
        <w:ind w:left="720"/>
        <w:jc w:val="right"/>
      </w:pPr>
      <w:r>
        <w:t>Requirements Documentation………</w:t>
      </w:r>
      <w:proofErr w:type="gramStart"/>
      <w:r>
        <w:t>…..</w:t>
      </w:r>
      <w:proofErr w:type="gramEnd"/>
      <w:r>
        <w:t>………………………………………………………………………...............33</w:t>
      </w:r>
    </w:p>
    <w:p w14:paraId="4D38B65D" w14:textId="77777777" w:rsidR="005F307A" w:rsidRPr="00846523" w:rsidRDefault="005F307A" w:rsidP="005F307A">
      <w:pPr>
        <w:pStyle w:val="Normal1"/>
        <w:spacing w:after="0" w:line="380" w:lineRule="exact"/>
        <w:ind w:left="720"/>
        <w:jc w:val="right"/>
      </w:pPr>
      <w:r>
        <w:t>Risk Management Plan………………………………………………………………………………………………………</w:t>
      </w:r>
      <w:proofErr w:type="gramStart"/>
      <w:r>
        <w:t>…..</w:t>
      </w:r>
      <w:proofErr w:type="gramEnd"/>
      <w:r>
        <w:t>…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proofErr w:type="gramStart"/>
      <w:r>
        <w:t>…..</w:t>
      </w:r>
      <w:proofErr w:type="gramEnd"/>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proofErr w:type="gramStart"/>
      <w:r>
        <w:t>…..</w:t>
      </w:r>
      <w:proofErr w:type="gramEnd"/>
      <w:r>
        <w:t>3</w:t>
      </w:r>
      <w:r w:rsidRPr="00846523">
        <w:t>8</w:t>
      </w:r>
    </w:p>
    <w:p w14:paraId="028EF92F" w14:textId="77777777" w:rsidR="005F307A" w:rsidRPr="00846523" w:rsidRDefault="005F307A" w:rsidP="005F307A">
      <w:pPr>
        <w:pStyle w:val="Normal1"/>
        <w:spacing w:after="0" w:line="380" w:lineRule="exact"/>
        <w:ind w:firstLine="720"/>
        <w:jc w:val="right"/>
      </w:pPr>
      <w:r w:rsidRPr="00846523">
        <w:t xml:space="preserve">Team Member Status </w:t>
      </w:r>
      <w:proofErr w:type="gramStart"/>
      <w:r w:rsidRPr="00846523">
        <w:t>Report..</w:t>
      </w:r>
      <w:proofErr w:type="gramEnd"/>
      <w:r w:rsidRPr="00846523">
        <w: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proofErr w:type="gramStart"/>
      <w:r w:rsidRPr="00846523">
        <w:t>…..</w:t>
      </w:r>
      <w:proofErr w:type="gramEnd"/>
      <w:r w:rsidRPr="00846523">
        <w:t>………………</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7FD5CEFE"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C5551F">
        <w:t>3</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proofErr w:type="spellStart"/>
      <w:r>
        <w:t>Gannt</w:t>
      </w:r>
      <w:proofErr w:type="spellEnd"/>
      <w:r>
        <w:t xml:space="preserve">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xml:space="preserve">, Paul </w:t>
      </w:r>
      <w:proofErr w:type="spellStart"/>
      <w:r w:rsidR="00845A3F" w:rsidRPr="00846523">
        <w:t>Naumann</w:t>
      </w:r>
      <w:proofErr w:type="spellEnd"/>
      <w:r w:rsidR="00845A3F" w:rsidRPr="00846523">
        <w:t>,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 xml:space="preserve">Paul </w:t>
            </w:r>
            <w:proofErr w:type="spellStart"/>
            <w:r w:rsidRPr="00846523">
              <w:rPr>
                <w:sz w:val="20"/>
                <w:szCs w:val="20"/>
              </w:rPr>
              <w:t>Naumann</w:t>
            </w:r>
            <w:proofErr w:type="spellEnd"/>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 xml:space="preserve">Prepared by: Paul </w:t>
      </w:r>
      <w:proofErr w:type="spellStart"/>
      <w:r w:rsidR="00C76754" w:rsidRPr="00846523">
        <w:rPr>
          <w:b/>
        </w:rPr>
        <w:t>Naumann</w:t>
      </w:r>
      <w:proofErr w:type="spellEnd"/>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w:t>
      </w:r>
      <w:proofErr w:type="spellStart"/>
      <w:r w:rsidRPr="00846523">
        <w:rPr>
          <w:rFonts w:ascii="Calibri" w:hAnsi="Calibri" w:cs="Calibri"/>
        </w:rPr>
        <w:t>Naumann</w:t>
      </w:r>
      <w:proofErr w:type="spellEnd"/>
      <w:r w:rsidRPr="00846523">
        <w:rPr>
          <w:rFonts w:ascii="Calibri" w:hAnsi="Calibri" w:cs="Calibri"/>
        </w:rPr>
        <w:t>,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 xml:space="preserve">Collyn Sansoni, Justin Hendricks, Paul </w:t>
      </w:r>
      <w:proofErr w:type="spellStart"/>
      <w:r w:rsidRPr="00846523">
        <w:t>Naumann</w:t>
      </w:r>
      <w:proofErr w:type="spellEnd"/>
      <w:r w:rsidRPr="00846523">
        <w:t>,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8485C" w:rsidRPr="009F000C" w:rsidRDefault="00B8485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8485C" w:rsidRPr="009F000C" w:rsidRDefault="00B8485C"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8485C" w:rsidRPr="009F000C" w:rsidRDefault="00B8485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8485C" w:rsidRPr="009F000C" w:rsidRDefault="00B8485C"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8485C" w:rsidRPr="009F000C" w:rsidRDefault="00B8485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8485C" w:rsidRPr="009F000C" w:rsidRDefault="00B8485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8485C" w:rsidRPr="009F000C" w:rsidRDefault="00B8485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8485C" w:rsidRPr="009F000C" w:rsidRDefault="00B8485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IEDF</w:t>
                            </w:r>
                          </w:p>
                          <w:p w14:paraId="4898DCE4"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8485C" w:rsidRPr="009F000C" w:rsidRDefault="00B8485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8485C" w:rsidRPr="009F000C" w:rsidRDefault="00B8485C"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IEDF</w:t>
                      </w:r>
                    </w:p>
                    <w:p w14:paraId="4898DCE4"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8485C" w:rsidRPr="009F000C" w:rsidRDefault="00B8485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8485C" w:rsidRPr="009F000C" w:rsidRDefault="00B8485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8485C" w:rsidRPr="009F000C" w:rsidRDefault="00B8485C"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F47C52">
      <w:pPr>
        <w:spacing w:after="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F47C52">
      <w:pPr>
        <w:spacing w:after="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1511372"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77777777" w:rsidR="00756D66" w:rsidRPr="00020550" w:rsidRDefault="00756D66" w:rsidP="00756D66">
      <w:pPr>
        <w:spacing w:after="0"/>
      </w:pPr>
    </w:p>
    <w:p w14:paraId="603BD453" w14:textId="77777777" w:rsidR="00756D66" w:rsidRPr="00020550" w:rsidRDefault="00756D66" w:rsidP="00756D66">
      <w:pPr>
        <w:spacing w:after="0"/>
        <w:ind w:left="270"/>
      </w:pPr>
      <w:r w:rsidRPr="00020550">
        <w:t>By not implementing a new inventory system,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77777777" w:rsidR="00756D66" w:rsidRPr="00020550" w:rsidRDefault="00756D66" w:rsidP="00756D66">
      <w:pPr>
        <w:spacing w:after="0"/>
        <w:ind w:left="270"/>
      </w:pPr>
      <w:r w:rsidRPr="00020550">
        <w:t xml:space="preserve">Currently, 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7777777" w:rsidR="00756D66" w:rsidRPr="00020550" w:rsidRDefault="00756D66" w:rsidP="00756D66">
      <w:pPr>
        <w:spacing w:after="0"/>
        <w:ind w:left="270"/>
      </w:pPr>
      <w:r w:rsidRPr="00020550">
        <w:t>The positives about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77777777" w:rsidR="00756D66" w:rsidRPr="00020550" w:rsidRDefault="00756D66" w:rsidP="00756D66">
      <w:pPr>
        <w:spacing w:after="0"/>
        <w:ind w:left="270"/>
      </w:pPr>
      <w:r w:rsidRPr="00020550">
        <w:t>A negative that comes along with using Excel is 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77777777" w:rsidR="00756D66" w:rsidRPr="00020550" w:rsidRDefault="00756D66" w:rsidP="00756D66">
      <w:pPr>
        <w:spacing w:after="0"/>
        <w:rPr>
          <w:b/>
        </w:rPr>
      </w:pPr>
      <w:r w:rsidRPr="00020550">
        <w:rPr>
          <w:b/>
        </w:rPr>
        <w:t xml:space="preserve">   Microsoft Access</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77777777" w:rsidR="00756D66" w:rsidRPr="00020550" w:rsidRDefault="00756D66" w:rsidP="00756D66">
      <w:pPr>
        <w:spacing w:after="0"/>
        <w:ind w:left="270"/>
      </w:pPr>
      <w:r w:rsidRPr="00020550">
        <w:lastRenderedPageBreak/>
        <w:t>The main reasoning behind the utilization of Microsoft Access is the ease of use for end users and the low-cost nature of maintaining the database. The idea is that using this database program will b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7777777" w:rsidR="00756D66" w:rsidRPr="00020550" w:rsidRDefault="00756D66" w:rsidP="00756D66">
      <w:pPr>
        <w:spacing w:after="0"/>
        <w:ind w:left="270"/>
      </w:pPr>
      <w:r w:rsidRPr="00020550">
        <w:t>The negative aspects of using Microsoft Access is that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77777777" w:rsidR="00756D66" w:rsidRPr="00020550" w:rsidRDefault="00756D66" w:rsidP="00756D66">
      <w:pPr>
        <w:spacing w:after="0"/>
        <w:ind w:left="270"/>
      </w:pPr>
      <w:r w:rsidRPr="00020550">
        <w:t xml:space="preserve">Utilizing an SQL server to implement an inventory system would allow for 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7777777" w:rsidR="00756D66" w:rsidRPr="00020550" w:rsidRDefault="00756D66" w:rsidP="00756D66">
      <w:pPr>
        <w:spacing w:after="0"/>
        <w:ind w:left="270"/>
      </w:pPr>
      <w:r w:rsidRPr="00020550">
        <w:t xml:space="preserve">The main negative about utilizing an SQL server would be the user interface. The organization requested an easy to use system to mitigate the learning curve for members of the organization. The members of the organization are not technically inclined and do not consider that trait when looking </w:t>
      </w:r>
      <w:r w:rsidRPr="00020550">
        <w:lastRenderedPageBreak/>
        <w:t>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77777777"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0F18C7E0"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777777"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32894031" w14:textId="77777777"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tem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lastRenderedPageBreak/>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 xml:space="preserve">Team Members: Collyn Sansoni, Thomas Jorgensen, Justin Hendricks, Paul </w:t>
      </w:r>
      <w:proofErr w:type="spellStart"/>
      <w:r w:rsidRPr="00020550">
        <w:rPr>
          <w:rFonts w:ascii="Calibri" w:hAnsi="Calibri" w:cs="Calibri"/>
        </w:rPr>
        <w:t>Naumann</w:t>
      </w:r>
      <w:proofErr w:type="spellEnd"/>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Default="00756D66" w:rsidP="008D6AEB">
      <w:pPr>
        <w:pStyle w:val="ListParagraph"/>
        <w:numPr>
          <w:ilvl w:val="0"/>
          <w:numId w:val="35"/>
        </w:numPr>
        <w:spacing w:after="0"/>
      </w:pPr>
      <w:r>
        <w:t>Inve</w:t>
      </w:r>
      <w:r w:rsidRPr="00020550">
        <w:t>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Default="00756D66" w:rsidP="008D6AEB">
      <w:pPr>
        <w:pStyle w:val="ListParagraph"/>
        <w:numPr>
          <w:ilvl w:val="0"/>
          <w:numId w:val="35"/>
        </w:numPr>
        <w:spacing w:after="0"/>
      </w:pPr>
      <w:r>
        <w:t>Old hardware</w:t>
      </w:r>
    </w:p>
    <w:p w14:paraId="3BA85E3A" w14:textId="77777777" w:rsidR="00756D66" w:rsidRPr="00020550" w:rsidRDefault="00756D66" w:rsidP="008D6AEB">
      <w:pPr>
        <w:pStyle w:val="ListParagraph"/>
        <w:numPr>
          <w:ilvl w:val="0"/>
          <w:numId w:val="35"/>
        </w:numPr>
        <w:spacing w:after="0"/>
      </w:pPr>
      <w:r>
        <w:t>Employee negligence</w:t>
      </w:r>
    </w:p>
    <w:p w14:paraId="45339915" w14:textId="77777777" w:rsidR="00756D66" w:rsidRPr="00485842"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Default="00756D66" w:rsidP="008D6AEB">
      <w:pPr>
        <w:pStyle w:val="ListParagraph"/>
        <w:numPr>
          <w:ilvl w:val="0"/>
          <w:numId w:val="37"/>
        </w:numPr>
        <w:spacing w:after="0"/>
      </w:pPr>
      <w:r>
        <w:t>Hardware crash</w:t>
      </w:r>
    </w:p>
    <w:p w14:paraId="35A517AC" w14:textId="6262F417" w:rsidR="00756D66" w:rsidRDefault="00756D66" w:rsidP="008D6AEB">
      <w:pPr>
        <w:pStyle w:val="ListParagraph"/>
        <w:numPr>
          <w:ilvl w:val="0"/>
          <w:numId w:val="37"/>
        </w:numPr>
        <w:spacing w:after="0"/>
      </w:pPr>
      <w:r>
        <w:t>Bad data</w:t>
      </w:r>
      <w:r w:rsidR="00654A1D">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Default="00756D66" w:rsidP="008D6AEB">
      <w:pPr>
        <w:pStyle w:val="ListParagraph"/>
        <w:numPr>
          <w:ilvl w:val="0"/>
          <w:numId w:val="35"/>
        </w:numPr>
        <w:spacing w:after="0"/>
      </w:pPr>
      <w:r>
        <w:t>Data</w:t>
      </w:r>
      <w:r w:rsidR="00654A1D">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Default="00756D66" w:rsidP="008D6AEB">
      <w:pPr>
        <w:pStyle w:val="ListParagraph"/>
        <w:numPr>
          <w:ilvl w:val="0"/>
          <w:numId w:val="36"/>
        </w:numPr>
        <w:spacing w:after="0"/>
      </w:pPr>
      <w:r>
        <w:t>Policy to back up the data once every week</w:t>
      </w:r>
    </w:p>
    <w:p w14:paraId="37538C72" w14:textId="6A56A934" w:rsidR="00756D66" w:rsidRPr="00020550" w:rsidRDefault="00756D66" w:rsidP="008D6AEB">
      <w:pPr>
        <w:pStyle w:val="ListParagraph"/>
        <w:numPr>
          <w:ilvl w:val="0"/>
          <w:numId w:val="36"/>
        </w:numPr>
        <w:spacing w:after="0"/>
      </w:pPr>
      <w:r>
        <w:t>Train employees who have access to the system</w:t>
      </w:r>
      <w:r w:rsidR="00654A1D">
        <w:t xml:space="preserve"> to enter data correctly</w:t>
      </w:r>
    </w:p>
    <w:p w14:paraId="1B3FB96C" w14:textId="77777777" w:rsidR="00756D66" w:rsidRPr="00020550"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lastRenderedPageBreak/>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77777777" w:rsidR="00B8485C" w:rsidRDefault="00B8485C" w:rsidP="00B8485C">
            <w:r>
              <w:t>User can adjust U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70129AE7" w:rsidR="00637204" w:rsidRPr="0026491A" w:rsidRDefault="00637204" w:rsidP="008D6AEB">
      <w:pPr>
        <w:pStyle w:val="ListParagraph"/>
        <w:numPr>
          <w:ilvl w:val="0"/>
          <w:numId w:val="38"/>
        </w:numPr>
        <w:spacing w:after="0"/>
        <w:rPr>
          <w:rFonts w:ascii="Calibri" w:hAnsi="Calibri"/>
        </w:rPr>
      </w:pPr>
      <w:r w:rsidRPr="0026491A">
        <w:rPr>
          <w:rFonts w:ascii="Calibri" w:hAnsi="Calibri"/>
        </w:rPr>
        <w:t>Softwar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5EE4C418" w14:textId="77777777" w:rsidR="00637204" w:rsidRPr="0026491A" w:rsidRDefault="00637204" w:rsidP="008D6AEB">
      <w:pPr>
        <w:pStyle w:val="ListParagraph"/>
        <w:numPr>
          <w:ilvl w:val="0"/>
          <w:numId w:val="40"/>
        </w:numPr>
        <w:spacing w:after="0"/>
        <w:rPr>
          <w:rFonts w:ascii="Calibri" w:hAnsi="Calibri"/>
        </w:rPr>
      </w:pPr>
      <w:r w:rsidRPr="0026491A">
        <w:rPr>
          <w:rFonts w:ascii="Calibri" w:hAnsi="Calibri"/>
        </w:rPr>
        <w:t>Software</w:t>
      </w:r>
    </w:p>
    <w:p w14:paraId="0ADC8348" w14:textId="1FE073A7" w:rsidR="00654A1D" w:rsidRPr="00547992" w:rsidRDefault="00654A1D" w:rsidP="00654A1D">
      <w:pPr>
        <w:tabs>
          <w:tab w:val="left" w:pos="3300"/>
        </w:tabs>
        <w:spacing w:after="0"/>
        <w:sectPr w:rsidR="00654A1D" w:rsidRPr="00547992"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8D6AEB">
            <w:pPr>
              <w:pStyle w:val="Normal1"/>
              <w:numPr>
                <w:ilvl w:val="0"/>
                <w:numId w:val="11"/>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8D6AEB">
            <w:pPr>
              <w:pStyle w:val="Normal1"/>
              <w:numPr>
                <w:ilvl w:val="0"/>
                <w:numId w:val="11"/>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8D6AEB">
            <w:pPr>
              <w:pStyle w:val="Normal1"/>
              <w:numPr>
                <w:ilvl w:val="0"/>
                <w:numId w:val="10"/>
              </w:numPr>
              <w:ind w:left="142" w:hanging="180"/>
              <w:rPr>
                <w:sz w:val="20"/>
                <w:szCs w:val="20"/>
              </w:rPr>
            </w:pPr>
            <w:r w:rsidRPr="00846523">
              <w:rPr>
                <w:sz w:val="20"/>
                <w:szCs w:val="20"/>
              </w:rPr>
              <w:t>Managing Documents for group</w:t>
            </w:r>
          </w:p>
          <w:p w14:paraId="3219D9F3" w14:textId="48148967" w:rsidR="000367CD" w:rsidRPr="00846523" w:rsidRDefault="00F86992" w:rsidP="008D6AEB">
            <w:pPr>
              <w:pStyle w:val="Normal1"/>
              <w:numPr>
                <w:ilvl w:val="0"/>
                <w:numId w:val="10"/>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8D6AEB">
            <w:pPr>
              <w:pStyle w:val="Normal1"/>
              <w:numPr>
                <w:ilvl w:val="0"/>
                <w:numId w:val="11"/>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D6AEB">
            <w:pPr>
              <w:pStyle w:val="Normal1"/>
              <w:numPr>
                <w:ilvl w:val="0"/>
                <w:numId w:val="11"/>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 xml:space="preserve">Paul </w:t>
      </w:r>
      <w:proofErr w:type="spellStart"/>
      <w:r w:rsidR="00491BA7" w:rsidRPr="00846523">
        <w:t>Naumann</w:t>
      </w:r>
      <w:proofErr w:type="spellEnd"/>
      <w:r w:rsidR="00491BA7" w:rsidRPr="00846523">
        <w:t>,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 xml:space="preserve">Paul </w:t>
      </w:r>
      <w:proofErr w:type="spellStart"/>
      <w:r w:rsidR="00E35297" w:rsidRPr="00846523">
        <w:t>Naumann</w:t>
      </w:r>
      <w:proofErr w:type="spellEnd"/>
      <w:r w:rsidR="00E35297" w:rsidRPr="00846523">
        <w:t>,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 xml:space="preserve">Paul </w:t>
      </w:r>
      <w:proofErr w:type="spellStart"/>
      <w:r w:rsidR="00943A0B" w:rsidRPr="00846523">
        <w:t>Naumann</w:t>
      </w:r>
      <w:proofErr w:type="spellEnd"/>
      <w:r w:rsidR="00943A0B" w:rsidRPr="00846523">
        <w:t>,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w:t>
      </w:r>
      <w:proofErr w:type="spellStart"/>
      <w:r w:rsidRPr="00846523">
        <w:t>Naumann</w:t>
      </w:r>
      <w:proofErr w:type="spellEnd"/>
      <w:r w:rsidRPr="00846523">
        <w:t>,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 xml:space="preserve">Paul </w:t>
      </w:r>
      <w:proofErr w:type="spellStart"/>
      <w:r w:rsidR="00F44714" w:rsidRPr="00846523">
        <w:t>Naumann</w:t>
      </w:r>
      <w:proofErr w:type="spellEnd"/>
      <w:r w:rsidR="00F44714" w:rsidRPr="00846523">
        <w:t>,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 xml:space="preserve">Paul </w:t>
      </w:r>
      <w:proofErr w:type="spellStart"/>
      <w:r w:rsidRPr="00846523">
        <w:t>Naumann</w:t>
      </w:r>
      <w:proofErr w:type="spellEnd"/>
      <w:r w:rsidRPr="00846523">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186B5DF5" w14:textId="101A8183" w:rsidR="005441F4" w:rsidRPr="005441F4" w:rsidRDefault="00554C09" w:rsidP="00554C09">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proofErr w:type="spellStart"/>
      <w:r w:rsidRPr="0036628B">
        <w:t>Gannt</w:t>
      </w:r>
      <w:proofErr w:type="spellEnd"/>
      <w:r w:rsidRPr="0036628B">
        <w:t xml:space="preserve">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1C394541" w:rsidR="00134E7C" w:rsidRPr="0036628B" w:rsidRDefault="0036628B" w:rsidP="0036628B">
      <w:pPr>
        <w:pStyle w:val="Normal1"/>
        <w:spacing w:after="0"/>
      </w:pPr>
      <w:r w:rsidRPr="0036628B">
        <w:tab/>
        <w:t>1) Completed Milestone 3</w:t>
      </w:r>
      <w:r w:rsidR="001B30FF" w:rsidRPr="0036628B">
        <w:t xml:space="preserve"> documents</w:t>
      </w:r>
    </w:p>
    <w:p w14:paraId="123AFFC7" w14:textId="1561F345" w:rsidR="007336C1" w:rsidRPr="0036628B" w:rsidRDefault="00135C93" w:rsidP="008D6AEB">
      <w:pPr>
        <w:pStyle w:val="Normal1"/>
        <w:numPr>
          <w:ilvl w:val="0"/>
          <w:numId w:val="5"/>
        </w:numPr>
        <w:spacing w:after="0"/>
        <w:ind w:left="1980" w:hanging="180"/>
        <w:contextualSpacing/>
      </w:pPr>
      <w:r w:rsidRPr="0036628B">
        <w:t xml:space="preserve"> </w:t>
      </w:r>
      <w:r w:rsidR="0036628B" w:rsidRPr="0036628B">
        <w:t>Baseline Project Plan</w:t>
      </w:r>
    </w:p>
    <w:p w14:paraId="25AB54E8" w14:textId="2D9E5957" w:rsidR="00934854" w:rsidRPr="0036628B" w:rsidRDefault="0036628B" w:rsidP="008D6AEB">
      <w:pPr>
        <w:pStyle w:val="Normal1"/>
        <w:numPr>
          <w:ilvl w:val="0"/>
          <w:numId w:val="20"/>
        </w:numPr>
        <w:spacing w:after="0"/>
        <w:ind w:left="900" w:hanging="180"/>
      </w:pPr>
      <w:r w:rsidRPr="0036628B">
        <w:t xml:space="preserve"> Revised documents based on feedback from Milestone 2 for the following documents: </w:t>
      </w:r>
    </w:p>
    <w:p w14:paraId="2976083C" w14:textId="32298BF8" w:rsidR="0036628B" w:rsidRPr="0036628B" w:rsidRDefault="008B1305" w:rsidP="008D6AEB">
      <w:pPr>
        <w:pStyle w:val="Normal1"/>
        <w:numPr>
          <w:ilvl w:val="0"/>
          <w:numId w:val="5"/>
        </w:numPr>
        <w:spacing w:after="0"/>
        <w:ind w:left="1980" w:hanging="180"/>
      </w:pPr>
      <w:r>
        <w:t xml:space="preserve"> </w:t>
      </w:r>
      <w:r w:rsidR="0036628B" w:rsidRPr="0036628B">
        <w:t>All documents besides Gantt Chart</w:t>
      </w:r>
    </w:p>
    <w:p w14:paraId="69396A5C" w14:textId="165DE28A" w:rsidR="007336C1" w:rsidRDefault="00BF357E" w:rsidP="008D6AEB">
      <w:pPr>
        <w:pStyle w:val="Normal1"/>
        <w:numPr>
          <w:ilvl w:val="0"/>
          <w:numId w:val="20"/>
        </w:numPr>
        <w:spacing w:after="0"/>
        <w:ind w:left="900" w:hanging="180"/>
      </w:pPr>
      <w:r>
        <w:t xml:space="preserve"> </w:t>
      </w:r>
      <w:r w:rsidR="0036628B" w:rsidRPr="0036628B">
        <w:t>Milestone manag</w:t>
      </w:r>
      <w:r w:rsidR="0036628B">
        <w:t>er for Milestone 3</w:t>
      </w:r>
    </w:p>
    <w:p w14:paraId="32F04963" w14:textId="77777777" w:rsidR="0036628B" w:rsidRPr="0036628B" w:rsidRDefault="0036628B" w:rsidP="0036628B">
      <w:pPr>
        <w:pStyle w:val="Normal1"/>
        <w:spacing w:after="0"/>
        <w:ind w:left="1080"/>
      </w:pPr>
    </w:p>
    <w:p w14:paraId="2777B1A9" w14:textId="4A4A765B" w:rsidR="00134E7C" w:rsidRPr="0036628B" w:rsidRDefault="001B30FF" w:rsidP="0036628B">
      <w:pPr>
        <w:pStyle w:val="Normal1"/>
        <w:spacing w:after="0"/>
      </w:pPr>
      <w:r w:rsidRPr="0036628B">
        <w:rPr>
          <w:b/>
        </w:rPr>
        <w:t>In-Progress (estimated date of completion)</w:t>
      </w:r>
    </w:p>
    <w:p w14:paraId="35E75E96" w14:textId="39FC9389" w:rsidR="00134E7C" w:rsidRDefault="00BF357E" w:rsidP="008D6AEB">
      <w:pPr>
        <w:pStyle w:val="Normal1"/>
        <w:numPr>
          <w:ilvl w:val="0"/>
          <w:numId w:val="43"/>
        </w:numPr>
        <w:spacing w:after="0"/>
        <w:ind w:left="900" w:hanging="180"/>
      </w:pPr>
      <w:r>
        <w:t xml:space="preserve"> Revise and turn in Milestone 3</w:t>
      </w:r>
      <w:r w:rsidR="00A4204B" w:rsidRPr="0036628B">
        <w:t xml:space="preserve"> (</w:t>
      </w:r>
      <w:r>
        <w:t>11/8</w:t>
      </w:r>
      <w:r w:rsidR="001B30FF" w:rsidRPr="0036628B">
        <w:t>/17)</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w:t>
      </w:r>
      <w:proofErr w:type="spellStart"/>
      <w:r w:rsidRPr="0036628B">
        <w:t>Naumann</w:t>
      </w:r>
      <w:proofErr w:type="spellEnd"/>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w:t>
            </w:r>
            <w:proofErr w:type="spellStart"/>
            <w:r w:rsidR="00ED10C4">
              <w:rPr>
                <w:sz w:val="20"/>
                <w:szCs w:val="20"/>
              </w:rPr>
              <w:t>Germonprez</w:t>
            </w:r>
            <w:proofErr w:type="spellEnd"/>
            <w:r w:rsidR="00ED10C4">
              <w:rPr>
                <w:sz w:val="20"/>
                <w:szCs w:val="20"/>
              </w:rPr>
              <w:t>’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w:t>
            </w:r>
            <w:proofErr w:type="spellStart"/>
            <w:r>
              <w:rPr>
                <w:sz w:val="20"/>
                <w:szCs w:val="20"/>
              </w:rPr>
              <w:t>Germonprez</w:t>
            </w:r>
            <w:proofErr w:type="spellEnd"/>
            <w:r>
              <w:rPr>
                <w:sz w:val="20"/>
                <w:szCs w:val="20"/>
              </w:rPr>
              <w:t xml:space="preserve">’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581B7" w14:textId="47413098" w:rsidR="00E31B86" w:rsidRDefault="00E31B86" w:rsidP="005A6D21">
      <w:pPr>
        <w:pStyle w:val="Normal1"/>
        <w:rPr>
          <w:b/>
          <w:sz w:val="28"/>
          <w:szCs w:val="28"/>
        </w:rPr>
      </w:pPr>
    </w:p>
    <w:p w14:paraId="2AF20479" w14:textId="77777777"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77777777" w:rsidR="009F27C3" w:rsidRDefault="009F27C3" w:rsidP="005A6D21">
      <w:pPr>
        <w:pStyle w:val="Normal1"/>
        <w:rPr>
          <w:b/>
          <w:sz w:val="28"/>
          <w:szCs w:val="28"/>
        </w:rPr>
      </w:pPr>
    </w:p>
    <w:p w14:paraId="3546099D" w14:textId="6F77A9F0"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bl>
    <w:p w14:paraId="68D3589E" w14:textId="20ED2A81" w:rsidR="00654AC1" w:rsidRPr="00846523" w:rsidRDefault="00654AC1">
      <w:pPr>
        <w:rPr>
          <w:b/>
          <w:sz w:val="28"/>
          <w:szCs w:val="28"/>
        </w:rPr>
      </w:pPr>
    </w:p>
    <w:p w14:paraId="57571E51" w14:textId="77777777" w:rsidR="00554C09" w:rsidRDefault="00554C09" w:rsidP="005A6D21">
      <w:pPr>
        <w:pStyle w:val="Normal1"/>
        <w:rPr>
          <w:b/>
          <w:sz w:val="28"/>
          <w:szCs w:val="28"/>
        </w:rPr>
      </w:pPr>
    </w:p>
    <w:p w14:paraId="16EE770F" w14:textId="77777777"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22EA649" w14:textId="71665748" w:rsidR="00E31B86" w:rsidRDefault="00E31B86" w:rsidP="005A6D21">
      <w:pPr>
        <w:rPr>
          <w:b/>
          <w:sz w:val="28"/>
          <w:szCs w:val="28"/>
        </w:rPr>
      </w:pPr>
    </w:p>
    <w:p w14:paraId="201935F7" w14:textId="77777777" w:rsidR="009F27C3" w:rsidRDefault="009F27C3" w:rsidP="005A6D21">
      <w:pPr>
        <w:rPr>
          <w:b/>
          <w:sz w:val="28"/>
          <w:szCs w:val="28"/>
        </w:rPr>
      </w:pPr>
    </w:p>
    <w:p w14:paraId="6AA737AF" w14:textId="77777777" w:rsidR="009F27C3" w:rsidRDefault="009F27C3" w:rsidP="005A6D21">
      <w:pPr>
        <w:rPr>
          <w:b/>
          <w:sz w:val="28"/>
          <w:szCs w:val="28"/>
        </w:rPr>
      </w:pPr>
    </w:p>
    <w:p w14:paraId="218BF5DC" w14:textId="77777777" w:rsidR="009F27C3" w:rsidRDefault="009F27C3" w:rsidP="005A6D21">
      <w:pPr>
        <w:rPr>
          <w:b/>
          <w:sz w:val="28"/>
          <w:szCs w:val="28"/>
        </w:rPr>
      </w:pPr>
    </w:p>
    <w:p w14:paraId="480328B0" w14:textId="09BC8D78"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4B5FA138" w14:textId="77777777" w:rsidR="00980A08" w:rsidRDefault="00980A08" w:rsidP="009C35E9">
      <w:pPr>
        <w:rPr>
          <w:b/>
          <w:sz w:val="28"/>
          <w:szCs w:val="28"/>
        </w:rPr>
      </w:pPr>
    </w:p>
    <w:p w14:paraId="1F0BD046" w14:textId="77777777" w:rsidR="00554C09" w:rsidRDefault="00554C09"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bl>
    <w:p w14:paraId="2754B3CF" w14:textId="40007530" w:rsidR="006F5236" w:rsidRPr="00846523" w:rsidRDefault="006F5236">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1E9CA32D" w14:textId="77777777" w:rsidR="006F5236" w:rsidRDefault="006F5236" w:rsidP="004216C7">
      <w:pPr>
        <w:pStyle w:val="Normal1"/>
        <w:jc w:val="center"/>
        <w:rPr>
          <w:b/>
          <w:sz w:val="28"/>
          <w:szCs w:val="28"/>
        </w:rPr>
      </w:pPr>
    </w:p>
    <w:p w14:paraId="186FF194" w14:textId="77777777" w:rsidR="006F5236" w:rsidRDefault="006F5236" w:rsidP="004216C7">
      <w:pPr>
        <w:pStyle w:val="Normal1"/>
        <w:jc w:val="center"/>
        <w:rPr>
          <w:b/>
          <w:sz w:val="28"/>
          <w:szCs w:val="28"/>
        </w:rPr>
      </w:pPr>
    </w:p>
    <w:p w14:paraId="5888A1CC" w14:textId="5AC57D23" w:rsidR="00BA4168" w:rsidRDefault="00BA4168" w:rsidP="00906FCD">
      <w:pPr>
        <w:pStyle w:val="Normal1"/>
        <w:rPr>
          <w:b/>
          <w:sz w:val="28"/>
          <w:szCs w:val="28"/>
        </w:rPr>
      </w:pPr>
    </w:p>
    <w:p w14:paraId="790ED442" w14:textId="58B21CF6" w:rsidR="009F27C3" w:rsidRDefault="00B8248A" w:rsidP="00B8248A">
      <w:pPr>
        <w:rPr>
          <w:b/>
          <w:sz w:val="28"/>
          <w:szCs w:val="28"/>
        </w:rPr>
      </w:pPr>
      <w:r>
        <w:rPr>
          <w:b/>
          <w:sz w:val="28"/>
          <w:szCs w:val="28"/>
        </w:rPr>
        <w:br w:type="page"/>
      </w:r>
      <w:bookmarkStart w:id="3" w:name="_GoBack"/>
      <w:bookmarkEnd w:id="3"/>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EC8792" w14:textId="77777777" w:rsidR="008D6AEB" w:rsidRDefault="008D6AEB">
      <w:pPr>
        <w:spacing w:after="0"/>
      </w:pPr>
      <w:r>
        <w:separator/>
      </w:r>
    </w:p>
  </w:endnote>
  <w:endnote w:type="continuationSeparator" w:id="0">
    <w:p w14:paraId="26BE1D76" w14:textId="77777777" w:rsidR="008D6AEB" w:rsidRDefault="008D6A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669B805D" w:rsidR="00B8485C" w:rsidRDefault="00B8485C">
        <w:pPr>
          <w:pStyle w:val="Footer"/>
          <w:jc w:val="right"/>
        </w:pPr>
        <w:r>
          <w:fldChar w:fldCharType="begin"/>
        </w:r>
        <w:r>
          <w:instrText xml:space="preserve"> PAGE   \* MERGEFORMAT </w:instrText>
        </w:r>
        <w:r>
          <w:fldChar w:fldCharType="separate"/>
        </w:r>
        <w:r w:rsidR="00B8248A">
          <w:rPr>
            <w:noProof/>
          </w:rPr>
          <w:t>57</w:t>
        </w:r>
        <w:r>
          <w:rPr>
            <w:noProof/>
          </w:rPr>
          <w:fldChar w:fldCharType="end"/>
        </w:r>
      </w:p>
    </w:sdtContent>
  </w:sdt>
  <w:p w14:paraId="0FB39F9E" w14:textId="77777777" w:rsidR="00B8485C" w:rsidRDefault="00B8485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68F21C" w14:textId="77777777" w:rsidR="008D6AEB" w:rsidRDefault="008D6AEB">
      <w:pPr>
        <w:spacing w:after="0"/>
      </w:pPr>
      <w:r>
        <w:separator/>
      </w:r>
    </w:p>
  </w:footnote>
  <w:footnote w:type="continuationSeparator" w:id="0">
    <w:p w14:paraId="69697C8E" w14:textId="77777777" w:rsidR="008D6AEB" w:rsidRDefault="008D6AEB">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B8485C" w:rsidRDefault="00B8485C">
    <w:pPr>
      <w:pStyle w:val="Normal1"/>
      <w:tabs>
        <w:tab w:val="center" w:pos="4680"/>
        <w:tab w:val="right" w:pos="9360"/>
      </w:tabs>
      <w:spacing w:before="720" w:after="0"/>
      <w:jc w:val="center"/>
    </w:pPr>
    <w:r>
      <w:t>Client Documents</w:t>
    </w:r>
  </w:p>
  <w:p w14:paraId="1A377237" w14:textId="77777777" w:rsidR="00B8485C" w:rsidRDefault="00B8485C">
    <w:pPr>
      <w:pStyle w:val="Normal1"/>
      <w:tabs>
        <w:tab w:val="center" w:pos="4680"/>
        <w:tab w:val="right" w:pos="9360"/>
      </w:tabs>
      <w:spacing w:after="0"/>
      <w:jc w:val="center"/>
    </w:pPr>
  </w:p>
  <w:p w14:paraId="5C255563" w14:textId="77777777" w:rsidR="00B8485C" w:rsidRDefault="00B8485C">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B8485C" w:rsidRDefault="00B8485C">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B8485C" w:rsidRDefault="00B8485C">
    <w:pPr>
      <w:pStyle w:val="Normal1"/>
      <w:tabs>
        <w:tab w:val="center" w:pos="4680"/>
        <w:tab w:val="right" w:pos="9360"/>
      </w:tabs>
      <w:spacing w:before="720" w:after="0"/>
      <w:jc w:val="center"/>
    </w:pPr>
    <w:r>
      <w:t>Project Documents</w:t>
    </w:r>
  </w:p>
  <w:p w14:paraId="79B0ED69" w14:textId="77777777" w:rsidR="00B8485C" w:rsidRDefault="00B8485C">
    <w:pPr>
      <w:pStyle w:val="Normal1"/>
      <w:tabs>
        <w:tab w:val="center" w:pos="4680"/>
        <w:tab w:val="right" w:pos="9360"/>
      </w:tabs>
      <w:spacing w:after="0"/>
      <w:jc w:val="center"/>
    </w:pPr>
  </w:p>
  <w:p w14:paraId="1390E143" w14:textId="77777777" w:rsidR="00B8485C" w:rsidRDefault="00B8485C">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B8485C" w:rsidRDefault="00B8485C">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B8485C" w:rsidRDefault="00B8485C" w:rsidP="00FD7656">
    <w:pPr>
      <w:pStyle w:val="Normal1"/>
      <w:tabs>
        <w:tab w:val="center" w:pos="4680"/>
        <w:tab w:val="right" w:pos="9360"/>
      </w:tabs>
      <w:spacing w:before="720" w:after="0"/>
      <w:jc w:val="center"/>
    </w:pPr>
    <w:r>
      <w:t>Project Documents</w:t>
    </w:r>
  </w:p>
  <w:p w14:paraId="724298CF" w14:textId="77777777" w:rsidR="00B8485C" w:rsidRDefault="00B8485C">
    <w:pPr>
      <w:pStyle w:val="Normal1"/>
      <w:tabs>
        <w:tab w:val="center" w:pos="4680"/>
        <w:tab w:val="right" w:pos="9360"/>
      </w:tabs>
      <w:spacing w:after="0"/>
      <w:jc w:val="center"/>
    </w:pPr>
  </w:p>
  <w:p w14:paraId="7FED2D37" w14:textId="77777777" w:rsidR="00B8485C" w:rsidRDefault="00B8485C">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B8485C" w:rsidRDefault="00B8485C">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B8485C" w:rsidRDefault="00B8485C" w:rsidP="00FD7656">
    <w:pPr>
      <w:pStyle w:val="Normal1"/>
      <w:tabs>
        <w:tab w:val="center" w:pos="4680"/>
        <w:tab w:val="right" w:pos="9360"/>
      </w:tabs>
      <w:spacing w:before="720" w:after="0"/>
      <w:jc w:val="center"/>
    </w:pPr>
    <w:r>
      <w:t>Control Documents</w:t>
    </w:r>
  </w:p>
  <w:p w14:paraId="2C823EA6" w14:textId="77777777" w:rsidR="00B8485C" w:rsidRDefault="00B8485C">
    <w:pPr>
      <w:pStyle w:val="Normal1"/>
      <w:tabs>
        <w:tab w:val="center" w:pos="4680"/>
        <w:tab w:val="right" w:pos="9360"/>
      </w:tabs>
      <w:spacing w:after="0"/>
      <w:jc w:val="center"/>
    </w:pPr>
  </w:p>
  <w:p w14:paraId="1BAA2566" w14:textId="77777777" w:rsidR="00B8485C" w:rsidRDefault="00B8485C">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B8485C" w:rsidRDefault="00B8485C">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B8485C" w:rsidRDefault="00B8485C" w:rsidP="00FD7656">
    <w:pPr>
      <w:pStyle w:val="Normal1"/>
      <w:tabs>
        <w:tab w:val="center" w:pos="4680"/>
        <w:tab w:val="right" w:pos="9360"/>
      </w:tabs>
      <w:spacing w:before="720" w:after="0"/>
      <w:jc w:val="center"/>
    </w:pPr>
    <w:r>
      <w:t>Control Documents</w:t>
    </w:r>
  </w:p>
  <w:p w14:paraId="4CFF62EF" w14:textId="77777777" w:rsidR="00B8485C" w:rsidRDefault="00B8485C">
    <w:pPr>
      <w:pStyle w:val="Normal1"/>
      <w:tabs>
        <w:tab w:val="center" w:pos="4680"/>
        <w:tab w:val="right" w:pos="9360"/>
      </w:tabs>
      <w:spacing w:after="0"/>
      <w:jc w:val="center"/>
    </w:pPr>
  </w:p>
  <w:p w14:paraId="7C834C01" w14:textId="77777777" w:rsidR="00B8485C" w:rsidRDefault="00B8485C">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B8485C" w:rsidRDefault="00B8485C">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11EB4"/>
    <w:rsid w:val="00111F1B"/>
    <w:rsid w:val="001215CB"/>
    <w:rsid w:val="00133CEA"/>
    <w:rsid w:val="00134E7C"/>
    <w:rsid w:val="00135C93"/>
    <w:rsid w:val="00137AB4"/>
    <w:rsid w:val="00140CA0"/>
    <w:rsid w:val="0014305B"/>
    <w:rsid w:val="00156C5B"/>
    <w:rsid w:val="001575F2"/>
    <w:rsid w:val="00161D2B"/>
    <w:rsid w:val="00172F56"/>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EDF"/>
    <w:rsid w:val="002E507D"/>
    <w:rsid w:val="002F31C2"/>
    <w:rsid w:val="002F5F92"/>
    <w:rsid w:val="002F6723"/>
    <w:rsid w:val="0030247D"/>
    <w:rsid w:val="00303A08"/>
    <w:rsid w:val="00306794"/>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D3E7C"/>
    <w:rsid w:val="003E57F0"/>
    <w:rsid w:val="003E5C25"/>
    <w:rsid w:val="003E78E3"/>
    <w:rsid w:val="00414D50"/>
    <w:rsid w:val="00417E71"/>
    <w:rsid w:val="004216C7"/>
    <w:rsid w:val="0042194C"/>
    <w:rsid w:val="00426E54"/>
    <w:rsid w:val="00430458"/>
    <w:rsid w:val="0044499B"/>
    <w:rsid w:val="004718D3"/>
    <w:rsid w:val="004718EF"/>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307F2"/>
    <w:rsid w:val="005332EA"/>
    <w:rsid w:val="00540BD4"/>
    <w:rsid w:val="00541CC8"/>
    <w:rsid w:val="00543578"/>
    <w:rsid w:val="005441F4"/>
    <w:rsid w:val="00547992"/>
    <w:rsid w:val="00553892"/>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5E77"/>
    <w:rsid w:val="00672590"/>
    <w:rsid w:val="0067405C"/>
    <w:rsid w:val="00681FED"/>
    <w:rsid w:val="0068211C"/>
    <w:rsid w:val="00683DCC"/>
    <w:rsid w:val="006A5EAF"/>
    <w:rsid w:val="006A6DD5"/>
    <w:rsid w:val="006C26D2"/>
    <w:rsid w:val="006C3C2A"/>
    <w:rsid w:val="006C6125"/>
    <w:rsid w:val="006D0224"/>
    <w:rsid w:val="006D52E9"/>
    <w:rsid w:val="006D725B"/>
    <w:rsid w:val="006F2E56"/>
    <w:rsid w:val="006F5236"/>
    <w:rsid w:val="007009D7"/>
    <w:rsid w:val="00703DC9"/>
    <w:rsid w:val="007102EA"/>
    <w:rsid w:val="007108FA"/>
    <w:rsid w:val="0071270C"/>
    <w:rsid w:val="00730B7C"/>
    <w:rsid w:val="007336C1"/>
    <w:rsid w:val="00736DE9"/>
    <w:rsid w:val="00750505"/>
    <w:rsid w:val="00756D66"/>
    <w:rsid w:val="007570D4"/>
    <w:rsid w:val="00764600"/>
    <w:rsid w:val="00777313"/>
    <w:rsid w:val="007921F7"/>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07AC"/>
    <w:rsid w:val="008A74EA"/>
    <w:rsid w:val="008B1305"/>
    <w:rsid w:val="008B2773"/>
    <w:rsid w:val="008B5273"/>
    <w:rsid w:val="008C4012"/>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83CDD"/>
    <w:rsid w:val="00A84ECF"/>
    <w:rsid w:val="00A877ED"/>
    <w:rsid w:val="00A8780F"/>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551F"/>
    <w:rsid w:val="00C55B9D"/>
    <w:rsid w:val="00C66748"/>
    <w:rsid w:val="00C671B8"/>
    <w:rsid w:val="00C76754"/>
    <w:rsid w:val="00C7760F"/>
    <w:rsid w:val="00C9482B"/>
    <w:rsid w:val="00CA055A"/>
    <w:rsid w:val="00CB26EB"/>
    <w:rsid w:val="00CB3CED"/>
    <w:rsid w:val="00CB4C1C"/>
    <w:rsid w:val="00CB6C66"/>
    <w:rsid w:val="00CC42E7"/>
    <w:rsid w:val="00CC684E"/>
    <w:rsid w:val="00CC7D34"/>
    <w:rsid w:val="00CD14C3"/>
    <w:rsid w:val="00CD5695"/>
    <w:rsid w:val="00CE37AE"/>
    <w:rsid w:val="00CE5B75"/>
    <w:rsid w:val="00D00D8A"/>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038ACE-7E1E-4F8E-894A-368877FDA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7823</Words>
  <Characters>44597</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Collyn Sansoni</cp:lastModifiedBy>
  <cp:revision>3</cp:revision>
  <dcterms:created xsi:type="dcterms:W3CDTF">2017-11-07T04:09:00Z</dcterms:created>
  <dcterms:modified xsi:type="dcterms:W3CDTF">2017-11-07T04:09:00Z</dcterms:modified>
</cp:coreProperties>
</file>